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png" ContentType="image/png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tables/table1.xml" ContentType="application/vnd.openxmlformats-officedocument.spreadsheetml.table+xml"/>
  <Override PartName="/xl/calcChain.xml" ContentType="application/vnd.openxmlformats-officedocument.spreadsheetml.calcCh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5629"/>
  <workbookPr defaultThemeVersion="166925"/>
  <mc:AlternateContent xmlns:mc="http://schemas.openxmlformats.org/markup-compatibility/2006">
    <mc:Choice Requires="x15">
      <x15ac:absPath xmlns:x15ac="http://schemas.microsoft.com/office/spreadsheetml/2010/11/ac" url="C:\Users\RastkoVeris\Downloads\"/>
    </mc:Choice>
  </mc:AlternateContent>
  <xr:revisionPtr revIDLastSave="0" documentId="13_ncr:1_{1A0778DD-4B35-4C31-84E4-1C53BA82B1AE}" xr6:coauthVersionLast="47" xr6:coauthVersionMax="47" xr10:uidLastSave="{00000000-0000-0000-0000-000000000000}"/>
  <bookViews>
    <workbookView xWindow="-120" yWindow="-120" windowWidth="29040" windowHeight="15720" tabRatio="848" xr2:uid="{AC6ACE62-1F7C-4C42-B2DD-17D27F02A41E}"/>
  </bookViews>
  <sheets>
    <sheet name="Report" sheetId="1" r:id="rId1"/>
  </sheets>
  <definedNames>
    <definedName name="report">Report!$G$1:$R$38</definedName>
    <definedName name="Template">#REF!</definedName>
  </definedNames>
  <calcPr calcId="191028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</xcalcf:calcFeatures>
    </ext>
  </extLst>
</workbook>
</file>

<file path=xl/calcChain.xml><?xml version="1.0" encoding="utf-8"?>
<calcChain xmlns="http://schemas.openxmlformats.org/spreadsheetml/2006/main">
  <c r="F54" i="1" l="1"/>
  <c r="F53" i="1"/>
  <c r="F52" i="1"/>
  <c r="F51" i="1"/>
  <c r="F50" i="1"/>
  <c r="F49" i="1"/>
  <c r="F48" i="1"/>
  <c r="F47" i="1"/>
  <c r="F46" i="1"/>
  <c r="F45" i="1"/>
  <c r="F44" i="1"/>
  <c r="F43" i="1"/>
  <c r="F42" i="1"/>
  <c r="F41" i="1"/>
  <c r="F40" i="1"/>
  <c r="F39" i="1"/>
  <c r="F38" i="1"/>
  <c r="F37" i="1"/>
  <c r="F36" i="1"/>
  <c r="F35" i="1"/>
  <c r="F34" i="1"/>
  <c r="F33" i="1"/>
  <c r="F32" i="1"/>
  <c r="F31" i="1"/>
  <c r="F30" i="1"/>
  <c r="F29" i="1"/>
  <c r="F28" i="1"/>
  <c r="F27" i="1"/>
  <c r="F26" i="1"/>
  <c r="F25" i="1"/>
  <c r="F24" i="1"/>
  <c r="F23" i="1"/>
  <c r="F22" i="1"/>
  <c r="F21" i="1"/>
  <c r="F20" i="1"/>
  <c r="F19" i="1"/>
  <c r="F18" i="1"/>
  <c r="F17" i="1"/>
  <c r="F16" i="1"/>
  <c r="F15" i="1"/>
  <c r="F14" i="1"/>
  <c r="F13" i="1"/>
  <c r="F12" i="1"/>
  <c r="F11" i="1"/>
  <c r="F10" i="1"/>
  <c r="F9" i="1"/>
  <c r="F8" i="1"/>
  <c r="F7" i="1"/>
  <c r="F6" i="1"/>
  <c r="F5" i="1"/>
  <c r="F4" i="1"/>
  <c r="F3" i="1"/>
  <c r="F2" i="1"/>
  <c r="F1" i="1"/>
</calcChain>
</file>

<file path=xl/sharedStrings.xml><?xml version="1.0" encoding="utf-8"?>
<sst xmlns="http://schemas.openxmlformats.org/spreadsheetml/2006/main" count="18" uniqueCount="18">
  <si>
    <t>Write your key message here</t>
  </si>
  <si>
    <t>PY</t>
  </si>
  <si>
    <t>AC</t>
  </si>
  <si>
    <t>Data inputs</t>
  </si>
  <si>
    <t>Title</t>
  </si>
  <si>
    <t>Templates</t>
  </si>
  <si>
    <t>Knowledge Base</t>
  </si>
  <si>
    <r>
      <t xml:space="preserve">Click "-" to hide columns </t>
    </r>
    <r>
      <rPr>
        <sz val="11"/>
        <color theme="1"/>
        <rFont val="Calibri"/>
        <family val="2"/>
      </rPr>
      <t>↗</t>
    </r>
  </si>
  <si>
    <r>
      <rPr>
        <u/>
        <sz val="9"/>
        <color theme="0" tint="-0.499984740745262"/>
        <rFont val="Calibri"/>
        <family val="2"/>
      </rPr>
      <t>©</t>
    </r>
    <r>
      <rPr>
        <u/>
        <sz val="9"/>
        <color theme="0" tint="-0.499984740745262"/>
        <rFont val="Sagoe UI"/>
      </rPr>
      <t xml:space="preserve"> Zebra BI 2022</t>
    </r>
  </si>
  <si>
    <t>Austria</t>
  </si>
  <si>
    <t>Belgium</t>
  </si>
  <si>
    <t>France</t>
  </si>
  <si>
    <t>Germany</t>
  </si>
  <si>
    <t>Poland</t>
  </si>
  <si>
    <t>Sweden</t>
  </si>
  <si>
    <t>Switzerland</t>
  </si>
  <si>
    <t>Market</t>
  </si>
  <si>
    <t>Netherlands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xmlns:xr9="http://schemas.microsoft.com/office/spreadsheetml/2016/revision9" mc:Ignorable="x14ac x16r2 xr xr9">
  <numFmts count="2">
    <numFmt numFmtId="43" formatCode="_ * #,##0.00_)_ ;_ * \(#,##0.00\)_ ;_ * &quot;-&quot;??_)_ ;_ @_ "/>
    <numFmt numFmtId="164" formatCode="_ * #,##0_)_ ;_ * \(#,##0\)_ ;_ * &quot;-&quot;??_)_ ;_ @_ "/>
  </numFmts>
  <fonts count="16">
    <font>
      <sz val="11"/>
      <color theme="1"/>
      <name val="Calibri"/>
      <family val="2"/>
      <scheme val="minor"/>
    </font>
    <font>
      <sz val="20"/>
      <color theme="1"/>
      <name val="Sagoe UI"/>
    </font>
    <font>
      <sz val="11"/>
      <color theme="1"/>
      <name val="Sagoe UI"/>
    </font>
    <font>
      <b/>
      <sz val="12"/>
      <color theme="1"/>
      <name val="Sagoe UI"/>
    </font>
    <font>
      <sz val="11"/>
      <color rgb="FF000000"/>
      <name val="Calibri"/>
      <family val="2"/>
      <scheme val="minor"/>
    </font>
    <font>
      <sz val="10"/>
      <color theme="1"/>
      <name val="Sagoe UI"/>
    </font>
    <font>
      <sz val="11"/>
      <color theme="1"/>
      <name val="Calibri"/>
      <family val="2"/>
    </font>
    <font>
      <sz val="11"/>
      <color theme="0" tint="-0.499984740745262"/>
      <name val="Sagoe UI"/>
    </font>
    <font>
      <u/>
      <sz val="9"/>
      <color theme="0" tint="-0.499984740745262"/>
      <name val="Sagoe UI"/>
      <family val="2"/>
    </font>
    <font>
      <u/>
      <sz val="9"/>
      <color theme="0" tint="-0.499984740745262"/>
      <name val="Calibri"/>
      <family val="2"/>
    </font>
    <font>
      <u/>
      <sz val="9"/>
      <color theme="0" tint="-0.499984740745262"/>
      <name val="Sagoe UI"/>
    </font>
    <font>
      <sz val="9"/>
      <color theme="0" tint="-0.499984740745262"/>
      <name val="Sagoe UI"/>
    </font>
    <font>
      <sz val="9"/>
      <color theme="1"/>
      <name val="Sagoe UI"/>
    </font>
    <font>
      <sz val="11"/>
      <color theme="1"/>
      <name val="Calibri"/>
      <family val="2"/>
      <scheme val="minor"/>
    </font>
    <font>
      <sz val="8"/>
      <name val="Calibri"/>
      <family val="2"/>
      <scheme val="minor"/>
    </font>
    <font>
      <b/>
      <sz val="11"/>
      <color theme="0"/>
      <name val="Calibri"/>
      <family val="2"/>
      <scheme val="minor"/>
    </font>
  </fonts>
  <fills count="7">
    <fill>
      <patternFill patternType="none"/>
    </fill>
    <fill>
      <patternFill patternType="gray125"/>
    </fill>
    <fill>
      <patternFill patternType="solid">
        <fgColor theme="0" tint="-4.9989318521683403E-2"/>
        <bgColor indexed="64"/>
      </patternFill>
    </fill>
    <fill>
      <patternFill patternType="solid">
        <fgColor theme="0"/>
        <bgColor indexed="64"/>
      </patternFill>
    </fill>
    <fill>
      <patternFill patternType="solid">
        <fgColor theme="0" tint="-0.499984740745262"/>
        <bgColor theme="7"/>
      </patternFill>
    </fill>
    <fill>
      <patternFill patternType="solid">
        <fgColor theme="7" tint="0.79998168889431442"/>
        <bgColor theme="7" tint="0.59999389629810485"/>
      </patternFill>
    </fill>
    <fill>
      <patternFill patternType="solid">
        <fgColor theme="7" tint="0.79998168889431442"/>
        <bgColor theme="7" tint="0.79998168889431442"/>
      </patternFill>
    </fill>
  </fills>
  <borders count="8">
    <border>
      <left/>
      <right/>
      <top/>
      <bottom/>
      <diagonal/>
    </border>
    <border>
      <left/>
      <right/>
      <top/>
      <bottom style="thin">
        <color indexed="64"/>
      </bottom>
      <diagonal/>
    </border>
    <border>
      <left/>
      <right/>
      <top/>
      <bottom style="dashed">
        <color theme="0" tint="-0.14999847407452621"/>
      </bottom>
      <diagonal/>
    </border>
    <border>
      <left style="thin">
        <color theme="0"/>
      </left>
      <right/>
      <top style="thin">
        <color theme="0"/>
      </top>
      <bottom/>
      <diagonal/>
    </border>
    <border>
      <left style="thin">
        <color theme="0"/>
      </left>
      <right/>
      <top/>
      <bottom/>
      <diagonal/>
    </border>
    <border>
      <left/>
      <right/>
      <top style="thick">
        <color theme="0"/>
      </top>
      <bottom/>
      <diagonal/>
    </border>
    <border>
      <left style="thin">
        <color theme="0"/>
      </left>
      <right/>
      <top style="thick">
        <color theme="0"/>
      </top>
      <bottom/>
      <diagonal/>
    </border>
    <border>
      <left/>
      <right/>
      <top style="thin">
        <color theme="0"/>
      </top>
      <bottom/>
      <diagonal/>
    </border>
  </borders>
  <cellStyleXfs count="2">
    <xf numFmtId="0" fontId="0" fillId="0" borderId="0"/>
    <xf numFmtId="43" fontId="13" fillId="0" borderId="0" applyFont="0" applyFill="0" applyBorder="0" applyAlignment="0" applyProtection="0"/>
  </cellStyleXfs>
  <cellXfs count="29">
    <xf numFmtId="0" fontId="0" fillId="0" borderId="0" xfId="0"/>
    <xf numFmtId="0" fontId="1" fillId="2" borderId="1" xfId="0" applyFont="1" applyFill="1" applyBorder="1"/>
    <xf numFmtId="0" fontId="2" fillId="2" borderId="0" xfId="0" applyFont="1" applyFill="1"/>
    <xf numFmtId="0" fontId="2" fillId="0" borderId="0" xfId="0" applyFont="1"/>
    <xf numFmtId="0" fontId="2" fillId="2" borderId="0" xfId="0" applyFont="1" applyFill="1" applyAlignment="1">
      <alignment horizontal="center" vertical="top"/>
    </xf>
    <xf numFmtId="0" fontId="3" fillId="2" borderId="0" xfId="0" applyFont="1" applyFill="1"/>
    <xf numFmtId="0" fontId="1" fillId="2" borderId="0" xfId="0" applyFont="1" applyFill="1" applyBorder="1"/>
    <xf numFmtId="0" fontId="2" fillId="2" borderId="0" xfId="0" applyFont="1" applyFill="1" applyBorder="1" applyAlignment="1">
      <alignment horizontal="center" vertical="top"/>
    </xf>
    <xf numFmtId="0" fontId="2" fillId="2" borderId="1" xfId="0" applyFont="1" applyFill="1" applyBorder="1" applyAlignment="1">
      <alignment horizontal="right"/>
    </xf>
    <xf numFmtId="0" fontId="2" fillId="3" borderId="0" xfId="0" applyFont="1" applyFill="1"/>
    <xf numFmtId="0" fontId="1" fillId="3" borderId="1" xfId="0" applyFont="1" applyFill="1" applyBorder="1" applyAlignment="1">
      <alignment horizontal="left"/>
    </xf>
    <xf numFmtId="0" fontId="2" fillId="3" borderId="1" xfId="0" applyFont="1" applyFill="1" applyBorder="1"/>
    <xf numFmtId="0" fontId="5" fillId="3" borderId="0" xfId="0" applyFont="1" applyFill="1" applyAlignment="1">
      <alignment horizontal="left"/>
    </xf>
    <xf numFmtId="0" fontId="5" fillId="3" borderId="0" xfId="0" applyFont="1" applyFill="1" applyAlignment="1">
      <alignment horizontal="left" vertical="top"/>
    </xf>
    <xf numFmtId="0" fontId="7" fillId="3" borderId="0" xfId="0" applyFont="1" applyFill="1" applyAlignment="1">
      <alignment vertical="top"/>
    </xf>
    <xf numFmtId="0" fontId="7" fillId="3" borderId="0" xfId="0" applyFont="1" applyFill="1" applyBorder="1" applyAlignment="1">
      <alignment vertical="top"/>
    </xf>
    <xf numFmtId="0" fontId="2" fillId="3" borderId="2" xfId="0" applyFont="1" applyFill="1" applyBorder="1"/>
    <xf numFmtId="0" fontId="8" fillId="3" borderId="0" xfId="0" applyFont="1" applyFill="1" applyBorder="1" applyAlignment="1">
      <alignment vertical="top"/>
    </xf>
    <xf numFmtId="0" fontId="11" fillId="3" borderId="0" xfId="0" applyFont="1" applyFill="1" applyBorder="1" applyAlignment="1">
      <alignment vertical="top"/>
    </xf>
    <xf numFmtId="0" fontId="10" fillId="3" borderId="0" xfId="0" applyFont="1" applyFill="1" applyBorder="1" applyAlignment="1">
      <alignment horizontal="right" vertical="top"/>
    </xf>
    <xf numFmtId="0" fontId="12" fillId="3" borderId="0" xfId="0" applyFont="1" applyFill="1" applyBorder="1" applyAlignment="1">
      <alignment vertical="top"/>
    </xf>
    <xf numFmtId="0" fontId="15" fillId="4" borderId="0" xfId="0" applyFont="1" applyFill="1" applyBorder="1"/>
    <xf numFmtId="0" fontId="15" fillId="4" borderId="4" xfId="0" applyFont="1" applyFill="1" applyBorder="1"/>
    <xf numFmtId="0" fontId="4" fillId="5" borderId="5" xfId="0" applyFont="1" applyFill="1" applyBorder="1"/>
    <xf numFmtId="164" fontId="4" fillId="5" borderId="6" xfId="1" applyNumberFormat="1" applyFont="1" applyFill="1" applyBorder="1"/>
    <xf numFmtId="0" fontId="4" fillId="6" borderId="7" xfId="0" applyFont="1" applyFill="1" applyBorder="1"/>
    <xf numFmtId="164" fontId="4" fillId="6" borderId="3" xfId="1" applyNumberFormat="1" applyFont="1" applyFill="1" applyBorder="1"/>
    <xf numFmtId="0" fontId="4" fillId="5" borderId="7" xfId="0" applyFont="1" applyFill="1" applyBorder="1"/>
    <xf numFmtId="164" fontId="4" fillId="5" borderId="3" xfId="1" applyNumberFormat="1" applyFont="1" applyFill="1" applyBorder="1"/>
  </cellXfs>
  <cellStyles count="2">
    <cellStyle name="Comma" xfId="1" builtinId="3"/>
    <cellStyle name="Normal" xfId="0" builtinId="0"/>
  </cellStyles>
  <dxfs count="11"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rgb="FF000000"/>
        <name val="Calibri"/>
        <family val="2"/>
        <scheme val="minor"/>
      </font>
      <numFmt numFmtId="164" formatCode="_ * #,##0_)_ ;_ * \(#,##0\)_ ;_ * &quot;-&quot;??_)_ ;_ @_ "/>
      <fill>
        <patternFill patternType="solid">
          <fgColor theme="7" tint="0.59999389629810485"/>
          <bgColor theme="7" tint="0.79998168889431442"/>
        </patternFill>
      </fill>
      <border diagonalUp="0" diagonalDown="0">
        <left style="thin">
          <color theme="0"/>
        </left>
        <right/>
        <top style="thin">
          <color theme="0"/>
        </top>
        <bottom/>
        <vertical/>
        <horizontal/>
      </border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rgb="FF000000"/>
        <name val="Calibri"/>
        <family val="2"/>
        <scheme val="minor"/>
      </font>
      <numFmt numFmtId="164" formatCode="_ * #,##0_)_ ;_ * \(#,##0\)_ ;_ * &quot;-&quot;??_)_ ;_ @_ "/>
      <fill>
        <patternFill patternType="solid">
          <fgColor theme="7" tint="0.59999389629810485"/>
          <bgColor theme="7" tint="0.79998168889431442"/>
        </patternFill>
      </fill>
      <border diagonalUp="0" diagonalDown="0">
        <left style="thin">
          <color theme="0"/>
        </left>
        <right/>
        <top style="thin">
          <color theme="0"/>
        </top>
        <bottom/>
        <vertical/>
        <horizontal/>
      </border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1"/>
        <color rgb="FF000000"/>
        <name val="Calibri"/>
        <family val="2"/>
        <scheme val="minor"/>
      </font>
      <fill>
        <patternFill patternType="solid">
          <fgColor theme="7" tint="0.59999389629810485"/>
          <bgColor theme="7" tint="0.79998168889431442"/>
        </patternFill>
      </fill>
      <border diagonalUp="0" diagonalDown="0">
        <left/>
        <right/>
        <top style="thin">
          <color theme="0"/>
        </top>
        <bottom/>
        <vertical/>
        <horizontal/>
      </border>
    </dxf>
    <dxf>
      <font>
        <b/>
        <i val="0"/>
        <strike val="0"/>
        <condense val="0"/>
        <extend val="0"/>
        <outline val="0"/>
        <shadow val="0"/>
        <u val="none"/>
        <vertAlign val="baseline"/>
        <sz val="11"/>
        <color theme="0"/>
        <name val="Calibri"/>
        <family val="2"/>
        <scheme val="minor"/>
      </font>
      <fill>
        <patternFill patternType="solid">
          <fgColor theme="7"/>
          <bgColor theme="0" tint="-0.499984740745262"/>
        </patternFill>
      </fill>
    </dxf>
    <dxf>
      <fill>
        <patternFill patternType="solid">
          <fgColor theme="7" tint="0.79998168889431442"/>
          <bgColor theme="7" tint="0.59999389629810485"/>
        </patternFill>
      </fill>
    </dxf>
    <dxf>
      <fill>
        <patternFill patternType="solid">
          <fgColor theme="7" tint="0.59999389629810485"/>
          <bgColor theme="7" tint="0.79998168889431442"/>
        </patternFill>
      </fill>
    </dxf>
    <dxf>
      <font>
        <b/>
        <color theme="0"/>
      </font>
      <fill>
        <patternFill patternType="solid">
          <fgColor theme="7"/>
          <bgColor theme="7"/>
        </patternFill>
      </fill>
    </dxf>
    <dxf>
      <font>
        <b/>
        <color theme="0"/>
      </font>
      <fill>
        <patternFill patternType="solid">
          <fgColor theme="7"/>
          <bgColor theme="7"/>
        </patternFill>
      </fill>
    </dxf>
    <dxf>
      <font>
        <b/>
        <color theme="0"/>
      </font>
      <fill>
        <patternFill patternType="solid">
          <fgColor theme="7"/>
          <bgColor theme="7"/>
        </patternFill>
      </fill>
      <border>
        <top style="thick">
          <color theme="0"/>
        </top>
      </border>
    </dxf>
    <dxf>
      <font>
        <b/>
        <color theme="0"/>
      </font>
      <fill>
        <patternFill patternType="solid">
          <fgColor theme="7"/>
          <bgColor theme="0" tint="-0.499984740745262"/>
        </patternFill>
      </fill>
      <border>
        <bottom style="thick">
          <color theme="0"/>
        </bottom>
      </border>
    </dxf>
    <dxf>
      <font>
        <color theme="1"/>
      </font>
      <fill>
        <patternFill patternType="solid">
          <fgColor theme="7" tint="0.79998168889431442"/>
          <bgColor theme="7" tint="0.79998168889431442"/>
        </patternFill>
      </fill>
      <border>
        <vertical style="thin">
          <color theme="0"/>
        </vertical>
        <horizontal style="thin">
          <color theme="0"/>
        </horizontal>
      </border>
    </dxf>
  </dxfs>
  <tableStyles count="1" defaultTableStyle="Input style" defaultPivotStyle="PivotStyleLight16">
    <tableStyle name="Input style" pivot="0" count="7" xr9:uid="{6B6CD30F-B0DD-445B-B248-B74EBD72467C}">
      <tableStyleElement type="wholeTable" dxfId="10"/>
      <tableStyleElement type="headerRow" dxfId="9"/>
      <tableStyleElement type="totalRow" dxfId="8"/>
      <tableStyleElement type="firstColumn" dxfId="7"/>
      <tableStyleElement type="lastColumn" dxfId="6"/>
      <tableStyleElement type="firstRowStripe" dxfId="5"/>
      <tableStyleElement type="firstColumnStripe" dxfId="4"/>
    </tableStyle>
  </tableStyles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customXml" Target="../customXml/item2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6" Type="http://schemas.openxmlformats.org/officeDocument/2006/relationships/customXml" Target="../customXml/item1.xml"/><Relationship Id="rId5" Type="http://schemas.openxmlformats.org/officeDocument/2006/relationships/calcChain" Target="calcChain.xml"/><Relationship Id="rId4" Type="http://schemas.openxmlformats.org/officeDocument/2006/relationships/sharedStrings" Target="sharedStrings.xml"/></Relationships>
</file>

<file path=xl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 editAs="oneCell">
    <xdr:from>
      <xdr:col>16</xdr:col>
      <xdr:colOff>798195</xdr:colOff>
      <xdr:row>1</xdr:row>
      <xdr:rowOff>0</xdr:rowOff>
    </xdr:from>
    <xdr:to>
      <xdr:col>16</xdr:col>
      <xdr:colOff>1152525</xdr:colOff>
      <xdr:row>1</xdr:row>
      <xdr:rowOff>326299</xdr:rowOff>
    </xdr:to>
    <xdr:pic>
      <xdr:nvPicPr>
        <xdr:cNvPr id="3" name="Picture 2">
          <a:extLst>
            <a:ext uri="{FF2B5EF4-FFF2-40B4-BE49-F238E27FC236}">
              <a16:creationId xmlns:a16="http://schemas.microsoft.com/office/drawing/2014/main" id="{A5D881A7-6C46-4548-B18C-37D531A7403C}"/>
            </a:ext>
            <a:ext uri="{147F2762-F138-4A5C-976F-8EAC2B608ADB}">
              <a16:predDERef xmlns:a16="http://schemas.microsoft.com/office/drawing/2014/main" pred="{A82E0C2E-2B1E-C3BB-12F3-8F45835EB64E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"/>
        <a:stretch>
          <a:fillRect/>
        </a:stretch>
      </xdr:blipFill>
      <xdr:spPr>
        <a:xfrm>
          <a:off x="16381095" y="190500"/>
          <a:ext cx="354330" cy="326299"/>
        </a:xfrm>
        <a:prstGeom prst="rect">
          <a:avLst/>
        </a:prstGeom>
      </xdr:spPr>
    </xdr:pic>
    <xdr:clientData/>
  </xdr:twoCellAnchor>
</xdr:wsDr>
</file>

<file path=xl/tables/table1.xml><?xml version="1.0" encoding="utf-8"?>
<table xmlns="http://schemas.openxmlformats.org/spreadsheetml/2006/main" xmlns:mc="http://schemas.openxmlformats.org/markup-compatibility/2006" xmlns:xr="http://schemas.microsoft.com/office/spreadsheetml/2014/revision" xmlns:xr3="http://schemas.microsoft.com/office/spreadsheetml/2016/revision3" mc:Ignorable="xr xr3" id="1" xr:uid="{17BDED36-3D3E-492C-9BC4-0B2BBB7E1157}" name="Table1" displayName="Table1" ref="B6:D14" totalsRowShown="0" headerRowDxfId="3">
  <autoFilter ref="B6:D14" xr:uid="{17BDED36-3D3E-492C-9BC4-0B2BBB7E1157}"/>
  <tableColumns count="3">
    <tableColumn id="1" xr3:uid="{69E22942-8F46-4E86-9398-324E3494DC34}" name="Market" dataDxfId="2"/>
    <tableColumn id="2" xr3:uid="{B364A884-39A1-4721-A4FA-6372BD7E0BF3}" name="AC" dataDxfId="1" dataCellStyle="Comma"/>
    <tableColumn id="3" xr3:uid="{4248B75C-226A-461A-82DF-6945F1B7534D}" name="PY" dataDxfId="0" dataCellStyle="Comma"/>
  </tableColumns>
  <tableStyleInfo name="Input style" showFirstColumn="0" showLastColumn="0" showRowStripes="1" showColumnStripes="0"/>
</table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3" Type="http://schemas.openxmlformats.org/officeDocument/2006/relationships/table" Target="../tables/table1.xml"/><Relationship Id="rId2" Type="http://schemas.openxmlformats.org/officeDocument/2006/relationships/drawing" Target="../drawings/drawing1.xml"/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27CB6B55-F717-4E68-99D9-53DBAC4C5058}">
  <dimension ref="A1:BW463"/>
  <sheetViews>
    <sheetView showGridLines="0" tabSelected="1" zoomScaleNormal="100" workbookViewId="0"/>
  </sheetViews>
  <sheetFormatPr defaultColWidth="8.85546875" defaultRowHeight="14.25" outlineLevelCol="1"/>
  <cols>
    <col min="1" max="1" width="4.28515625" style="2" customWidth="1" outlineLevel="1"/>
    <col min="2" max="3" width="14.7109375" style="2" customWidth="1" outlineLevel="1"/>
    <col min="4" max="4" width="13.42578125" style="2" customWidth="1" outlineLevel="1"/>
    <col min="5" max="5" width="9.85546875" style="2" customWidth="1" outlineLevel="1"/>
    <col min="6" max="6" width="4.28515625" style="2" customWidth="1" outlineLevel="1"/>
    <col min="7" max="7" width="2.85546875" style="2" customWidth="1"/>
    <col min="8" max="17" width="17.7109375" style="2" customWidth="1"/>
    <col min="18" max="18" width="2.85546875" style="2" customWidth="1"/>
    <col min="19" max="75" width="11.85546875" style="2" customWidth="1"/>
    <col min="76" max="16384" width="8.85546875" style="3"/>
  </cols>
  <sheetData>
    <row r="1" spans="1:18" ht="15" customHeight="1">
      <c r="F1" s="2" t="str">
        <f t="shared" ref="F1:F32" si="0">" "</f>
        <v xml:space="preserve"> </v>
      </c>
      <c r="G1" s="9"/>
      <c r="H1" s="9"/>
      <c r="I1" s="9"/>
      <c r="J1" s="9"/>
      <c r="K1" s="9"/>
      <c r="L1" s="9"/>
      <c r="M1" s="9"/>
      <c r="N1" s="9"/>
      <c r="O1" s="9"/>
      <c r="P1" s="9"/>
      <c r="Q1" s="9"/>
      <c r="R1" s="9"/>
    </row>
    <row r="2" spans="1:18" ht="30" customHeight="1">
      <c r="A2" s="6"/>
      <c r="B2" s="1" t="s">
        <v>3</v>
      </c>
      <c r="C2" s="1"/>
      <c r="D2" s="1"/>
      <c r="E2" s="8" t="s">
        <v>7</v>
      </c>
      <c r="F2" s="2" t="str">
        <f t="shared" si="0"/>
        <v xml:space="preserve"> </v>
      </c>
      <c r="G2" s="9"/>
      <c r="H2" s="10" t="s">
        <v>0</v>
      </c>
      <c r="I2" s="11"/>
      <c r="J2" s="11"/>
      <c r="K2" s="11"/>
      <c r="L2" s="11"/>
      <c r="M2" s="11"/>
      <c r="N2" s="11"/>
      <c r="O2" s="11"/>
      <c r="P2" s="11"/>
      <c r="Q2" s="11"/>
      <c r="R2" s="9"/>
    </row>
    <row r="3" spans="1:18" ht="15" customHeight="1">
      <c r="A3" s="7"/>
      <c r="F3" s="2" t="str">
        <f t="shared" si="0"/>
        <v xml:space="preserve"> </v>
      </c>
      <c r="G3" s="9"/>
      <c r="H3" s="12" t="s">
        <v>4</v>
      </c>
      <c r="I3" s="9"/>
      <c r="J3" s="9"/>
      <c r="K3" s="9"/>
      <c r="L3" s="9"/>
      <c r="M3" s="9"/>
      <c r="N3" s="9"/>
      <c r="O3" s="9"/>
      <c r="P3" s="9"/>
      <c r="Q3" s="9"/>
      <c r="R3" s="9"/>
    </row>
    <row r="4" spans="1:18" ht="15" customHeight="1">
      <c r="A4" s="4"/>
      <c r="F4" s="2" t="str">
        <f t="shared" si="0"/>
        <v xml:space="preserve"> </v>
      </c>
      <c r="G4" s="9"/>
      <c r="H4" s="13"/>
      <c r="I4" s="9"/>
      <c r="J4" s="9"/>
      <c r="K4" s="9"/>
      <c r="L4" s="9"/>
      <c r="M4" s="9"/>
      <c r="N4" s="9"/>
      <c r="O4" s="9"/>
      <c r="P4" s="9"/>
      <c r="Q4" s="9"/>
      <c r="R4" s="9"/>
    </row>
    <row r="5" spans="1:18" ht="15" customHeight="1">
      <c r="F5" s="2" t="str">
        <f t="shared" si="0"/>
        <v xml:space="preserve"> </v>
      </c>
      <c r="G5" s="9"/>
      <c r="H5" s="9"/>
      <c r="I5" s="9"/>
      <c r="J5" s="9"/>
      <c r="K5" s="9"/>
      <c r="L5" s="9"/>
      <c r="M5" s="9"/>
      <c r="N5" s="9"/>
      <c r="O5" s="9"/>
      <c r="P5" s="9"/>
      <c r="Q5" s="9"/>
      <c r="R5" s="9"/>
    </row>
    <row r="6" spans="1:18" ht="15" customHeight="1" thickBot="1">
      <c r="B6" s="21" t="s">
        <v>16</v>
      </c>
      <c r="C6" s="22" t="s">
        <v>2</v>
      </c>
      <c r="D6" s="22" t="s">
        <v>1</v>
      </c>
      <c r="F6" s="2" t="str">
        <f t="shared" si="0"/>
        <v xml:space="preserve"> </v>
      </c>
      <c r="G6" s="9"/>
      <c r="H6" s="9"/>
      <c r="I6" s="9"/>
      <c r="J6" s="9"/>
      <c r="K6" s="9"/>
      <c r="L6" s="9"/>
      <c r="M6" s="9"/>
      <c r="N6" s="9"/>
      <c r="O6" s="9"/>
      <c r="P6" s="9"/>
      <c r="Q6" s="9"/>
      <c r="R6" s="9"/>
    </row>
    <row r="7" spans="1:18" ht="15" customHeight="1" thickTop="1">
      <c r="B7" s="23" t="s">
        <v>9</v>
      </c>
      <c r="C7" s="24">
        <v>590000</v>
      </c>
      <c r="D7" s="24">
        <v>559000</v>
      </c>
      <c r="F7" s="2" t="str">
        <f t="shared" si="0"/>
        <v xml:space="preserve"> </v>
      </c>
      <c r="G7" s="9"/>
      <c r="H7" s="9"/>
      <c r="I7" s="9"/>
      <c r="J7" s="9"/>
      <c r="K7" s="9"/>
      <c r="L7" s="9"/>
      <c r="M7" s="9"/>
      <c r="N7" s="9"/>
      <c r="O7" s="9"/>
      <c r="P7" s="9"/>
      <c r="Q7" s="9"/>
      <c r="R7" s="9"/>
    </row>
    <row r="8" spans="1:18" ht="15.75">
      <c r="A8" s="5"/>
      <c r="B8" s="25" t="s">
        <v>10</v>
      </c>
      <c r="C8" s="26">
        <v>56000</v>
      </c>
      <c r="D8" s="26">
        <v>58000</v>
      </c>
      <c r="F8" s="2" t="str">
        <f t="shared" si="0"/>
        <v xml:space="preserve"> </v>
      </c>
      <c r="G8" s="9"/>
      <c r="H8" s="9"/>
      <c r="I8" s="9"/>
      <c r="J8" s="9"/>
      <c r="K8" s="9"/>
      <c r="L8" s="9"/>
      <c r="M8" s="9"/>
      <c r="N8" s="9"/>
      <c r="O8" s="9"/>
      <c r="P8" s="9"/>
      <c r="Q8" s="9"/>
      <c r="R8" s="9"/>
    </row>
    <row r="9" spans="1:18" ht="15" customHeight="1">
      <c r="B9" s="27" t="s">
        <v>11</v>
      </c>
      <c r="C9" s="28">
        <v>140000</v>
      </c>
      <c r="D9" s="28">
        <v>134000</v>
      </c>
      <c r="F9" s="2" t="str">
        <f t="shared" si="0"/>
        <v xml:space="preserve"> </v>
      </c>
      <c r="G9" s="9"/>
      <c r="H9" s="9"/>
      <c r="I9" s="9"/>
      <c r="J9" s="9"/>
      <c r="K9" s="9"/>
      <c r="L9" s="9"/>
      <c r="M9" s="9"/>
      <c r="N9" s="9"/>
      <c r="O9" s="9"/>
      <c r="P9" s="9"/>
      <c r="Q9" s="9"/>
      <c r="R9" s="9"/>
    </row>
    <row r="10" spans="1:18" ht="15" customHeight="1">
      <c r="B10" s="25" t="s">
        <v>12</v>
      </c>
      <c r="C10" s="26">
        <v>345000</v>
      </c>
      <c r="D10" s="26">
        <v>260000</v>
      </c>
      <c r="F10" s="2" t="str">
        <f t="shared" si="0"/>
        <v xml:space="preserve"> </v>
      </c>
      <c r="G10" s="9"/>
      <c r="H10" s="9"/>
      <c r="I10" s="9"/>
      <c r="J10" s="9"/>
      <c r="K10" s="9"/>
      <c r="L10" s="9"/>
      <c r="M10" s="9"/>
      <c r="N10" s="9"/>
      <c r="O10" s="9"/>
      <c r="P10" s="9"/>
      <c r="Q10" s="9"/>
      <c r="R10" s="9"/>
    </row>
    <row r="11" spans="1:18" ht="15" customHeight="1">
      <c r="B11" s="27" t="s">
        <v>13</v>
      </c>
      <c r="C11" s="28">
        <v>78000</v>
      </c>
      <c r="D11" s="28">
        <v>86000</v>
      </c>
      <c r="F11" s="2" t="str">
        <f t="shared" si="0"/>
        <v xml:space="preserve"> </v>
      </c>
      <c r="G11" s="9"/>
      <c r="H11" s="9"/>
      <c r="I11" s="9"/>
      <c r="J11" s="9"/>
      <c r="K11" s="9"/>
      <c r="L11" s="9"/>
      <c r="M11" s="9"/>
      <c r="N11" s="9"/>
      <c r="O11" s="9"/>
      <c r="P11" s="9"/>
      <c r="Q11" s="9"/>
      <c r="R11" s="9"/>
    </row>
    <row r="12" spans="1:18" ht="15" customHeight="1">
      <c r="B12" s="25" t="s">
        <v>14</v>
      </c>
      <c r="C12" s="26">
        <v>77000</v>
      </c>
      <c r="D12" s="26">
        <v>86000</v>
      </c>
      <c r="F12" s="2" t="str">
        <f t="shared" si="0"/>
        <v xml:space="preserve"> </v>
      </c>
      <c r="G12" s="9"/>
      <c r="H12" s="9"/>
      <c r="I12" s="9"/>
      <c r="J12" s="9"/>
      <c r="K12" s="9"/>
      <c r="L12" s="9"/>
      <c r="M12" s="9"/>
      <c r="N12" s="9"/>
      <c r="O12" s="9"/>
      <c r="P12" s="9"/>
      <c r="Q12" s="9"/>
      <c r="R12" s="9"/>
    </row>
    <row r="13" spans="1:18" ht="15" customHeight="1">
      <c r="B13" s="27" t="s">
        <v>15</v>
      </c>
      <c r="C13" s="28">
        <v>61000</v>
      </c>
      <c r="D13" s="28">
        <v>66000</v>
      </c>
      <c r="F13" s="2" t="str">
        <f t="shared" si="0"/>
        <v xml:space="preserve"> </v>
      </c>
      <c r="G13" s="9"/>
      <c r="H13" s="9"/>
      <c r="I13" s="9"/>
      <c r="J13" s="9"/>
      <c r="K13" s="9"/>
      <c r="L13" s="9"/>
      <c r="M13" s="9"/>
      <c r="N13" s="9"/>
      <c r="O13" s="9"/>
      <c r="P13" s="9"/>
      <c r="Q13" s="9"/>
      <c r="R13" s="9"/>
    </row>
    <row r="14" spans="1:18" ht="15" customHeight="1">
      <c r="B14" s="27" t="s">
        <v>17</v>
      </c>
      <c r="C14" s="28">
        <v>76109</v>
      </c>
      <c r="D14" s="28">
        <v>80000</v>
      </c>
      <c r="F14" s="2" t="str">
        <f t="shared" si="0"/>
        <v xml:space="preserve"> </v>
      </c>
      <c r="G14" s="9"/>
      <c r="H14" s="9"/>
      <c r="I14" s="9"/>
      <c r="J14" s="9"/>
      <c r="K14" s="9"/>
      <c r="L14" s="9"/>
      <c r="M14" s="9"/>
      <c r="N14" s="9"/>
      <c r="O14" s="9"/>
      <c r="P14" s="9"/>
      <c r="Q14" s="9"/>
      <c r="R14" s="9"/>
    </row>
    <row r="15" spans="1:18" ht="15" customHeight="1">
      <c r="F15" s="2" t="str">
        <f t="shared" si="0"/>
        <v xml:space="preserve"> </v>
      </c>
      <c r="G15" s="9"/>
      <c r="H15" s="9"/>
      <c r="I15" s="9"/>
      <c r="J15" s="9"/>
      <c r="K15" s="9"/>
      <c r="L15" s="9"/>
      <c r="M15" s="9"/>
      <c r="N15" s="9"/>
      <c r="O15" s="9"/>
      <c r="P15" s="9"/>
      <c r="Q15" s="9"/>
      <c r="R15" s="9"/>
    </row>
    <row r="16" spans="1:18" ht="15" customHeight="1">
      <c r="F16" s="2" t="str">
        <f t="shared" si="0"/>
        <v xml:space="preserve"> </v>
      </c>
      <c r="G16" s="9"/>
      <c r="H16" s="9"/>
      <c r="I16" s="9"/>
      <c r="J16" s="9"/>
      <c r="K16" s="9"/>
      <c r="L16" s="9"/>
      <c r="M16" s="9"/>
      <c r="N16" s="9"/>
      <c r="O16" s="9"/>
      <c r="P16" s="9"/>
      <c r="Q16" s="9"/>
      <c r="R16" s="9"/>
    </row>
    <row r="17" spans="6:18" ht="15" customHeight="1">
      <c r="F17" s="2" t="str">
        <f t="shared" si="0"/>
        <v xml:space="preserve"> </v>
      </c>
      <c r="G17" s="9"/>
      <c r="H17" s="9"/>
      <c r="I17" s="9"/>
      <c r="J17" s="9"/>
      <c r="K17" s="9"/>
      <c r="L17" s="9"/>
      <c r="M17" s="9"/>
      <c r="N17" s="9"/>
      <c r="O17" s="9"/>
      <c r="P17" s="9"/>
      <c r="Q17" s="9"/>
      <c r="R17" s="9"/>
    </row>
    <row r="18" spans="6:18" ht="15" customHeight="1">
      <c r="F18" s="2" t="str">
        <f t="shared" si="0"/>
        <v xml:space="preserve"> </v>
      </c>
      <c r="G18" s="9"/>
      <c r="H18" s="9"/>
      <c r="I18" s="9"/>
      <c r="J18" s="9"/>
      <c r="K18" s="9"/>
      <c r="L18" s="9"/>
      <c r="M18" s="9"/>
      <c r="N18" s="9"/>
      <c r="O18" s="9"/>
      <c r="P18" s="9"/>
      <c r="Q18" s="9"/>
      <c r="R18" s="9"/>
    </row>
    <row r="19" spans="6:18" ht="15" customHeight="1">
      <c r="F19" s="2" t="str">
        <f t="shared" si="0"/>
        <v xml:space="preserve"> </v>
      </c>
      <c r="G19" s="9"/>
      <c r="H19" s="9"/>
      <c r="I19" s="9"/>
      <c r="J19" s="9"/>
      <c r="K19" s="9"/>
      <c r="L19" s="9"/>
      <c r="M19" s="9"/>
      <c r="N19" s="9"/>
      <c r="O19" s="9"/>
      <c r="P19" s="9"/>
      <c r="Q19" s="9"/>
      <c r="R19" s="9"/>
    </row>
    <row r="20" spans="6:18" ht="15" customHeight="1">
      <c r="F20" s="2" t="str">
        <f t="shared" si="0"/>
        <v xml:space="preserve"> </v>
      </c>
      <c r="G20" s="9"/>
      <c r="H20" s="9"/>
      <c r="I20" s="9"/>
      <c r="J20" s="9"/>
      <c r="K20" s="9"/>
      <c r="L20" s="9"/>
      <c r="M20" s="9"/>
      <c r="N20" s="9"/>
      <c r="O20" s="9"/>
      <c r="P20" s="9"/>
      <c r="Q20" s="9"/>
      <c r="R20" s="9"/>
    </row>
    <row r="21" spans="6:18" ht="15" customHeight="1">
      <c r="F21" s="2" t="str">
        <f t="shared" si="0"/>
        <v xml:space="preserve"> </v>
      </c>
      <c r="G21" s="9"/>
      <c r="H21" s="9"/>
      <c r="I21" s="9"/>
      <c r="J21" s="9"/>
      <c r="K21" s="9"/>
      <c r="L21" s="9"/>
      <c r="M21" s="9"/>
      <c r="N21" s="9"/>
      <c r="O21" s="9"/>
      <c r="P21" s="9"/>
      <c r="Q21" s="9"/>
      <c r="R21" s="9"/>
    </row>
    <row r="22" spans="6:18" ht="15" customHeight="1">
      <c r="F22" s="2" t="str">
        <f t="shared" si="0"/>
        <v xml:space="preserve"> </v>
      </c>
      <c r="G22" s="9"/>
      <c r="H22" s="9"/>
      <c r="I22" s="9"/>
      <c r="J22" s="9"/>
      <c r="K22" s="9"/>
      <c r="L22" s="9"/>
      <c r="M22" s="9"/>
      <c r="N22" s="9"/>
      <c r="O22" s="9"/>
      <c r="P22" s="9"/>
      <c r="Q22" s="9"/>
      <c r="R22" s="9"/>
    </row>
    <row r="23" spans="6:18" ht="15" customHeight="1">
      <c r="F23" s="2" t="str">
        <f t="shared" si="0"/>
        <v xml:space="preserve"> </v>
      </c>
      <c r="G23" s="9"/>
      <c r="H23" s="9"/>
      <c r="I23" s="9"/>
      <c r="J23" s="9"/>
      <c r="K23" s="9"/>
      <c r="L23" s="9"/>
      <c r="M23" s="9"/>
      <c r="N23" s="9"/>
      <c r="O23" s="9"/>
      <c r="P23" s="9"/>
      <c r="Q23" s="9"/>
      <c r="R23" s="9"/>
    </row>
    <row r="24" spans="6:18" ht="15" customHeight="1">
      <c r="F24" s="2" t="str">
        <f t="shared" si="0"/>
        <v xml:space="preserve"> </v>
      </c>
      <c r="G24" s="9"/>
      <c r="H24" s="9"/>
      <c r="I24" s="9"/>
      <c r="J24" s="9"/>
      <c r="K24" s="9"/>
      <c r="L24" s="9"/>
      <c r="M24" s="9"/>
      <c r="N24" s="9"/>
      <c r="O24" s="9"/>
      <c r="P24" s="9"/>
      <c r="Q24" s="9"/>
      <c r="R24" s="9"/>
    </row>
    <row r="25" spans="6:18" ht="15" customHeight="1">
      <c r="F25" s="2" t="str">
        <f t="shared" si="0"/>
        <v xml:space="preserve"> </v>
      </c>
      <c r="G25" s="9"/>
      <c r="H25" s="9"/>
      <c r="I25" s="9"/>
      <c r="J25" s="9"/>
      <c r="K25" s="9"/>
      <c r="L25" s="9"/>
      <c r="M25" s="9"/>
      <c r="N25" s="9"/>
      <c r="O25" s="9"/>
      <c r="P25" s="9"/>
      <c r="Q25" s="9"/>
      <c r="R25" s="9"/>
    </row>
    <row r="26" spans="6:18" ht="15" customHeight="1">
      <c r="F26" s="2" t="str">
        <f t="shared" si="0"/>
        <v xml:space="preserve"> </v>
      </c>
      <c r="G26" s="9"/>
      <c r="H26" s="9"/>
      <c r="I26" s="9"/>
      <c r="J26" s="9"/>
      <c r="K26" s="9"/>
      <c r="L26" s="9"/>
      <c r="M26" s="9"/>
      <c r="N26" s="9"/>
      <c r="O26" s="9"/>
      <c r="P26" s="9"/>
      <c r="Q26" s="9"/>
      <c r="R26" s="9"/>
    </row>
    <row r="27" spans="6:18" ht="15" customHeight="1">
      <c r="F27" s="2" t="str">
        <f t="shared" si="0"/>
        <v xml:space="preserve"> </v>
      </c>
      <c r="G27" s="9"/>
      <c r="H27" s="9"/>
      <c r="I27" s="9"/>
      <c r="J27" s="9"/>
      <c r="K27" s="9"/>
      <c r="L27" s="9"/>
      <c r="M27" s="9"/>
      <c r="N27" s="9"/>
      <c r="O27" s="9"/>
      <c r="P27" s="9"/>
      <c r="Q27" s="9"/>
      <c r="R27" s="9"/>
    </row>
    <row r="28" spans="6:18" ht="15" customHeight="1">
      <c r="F28" s="2" t="str">
        <f t="shared" si="0"/>
        <v xml:space="preserve"> </v>
      </c>
      <c r="G28" s="9"/>
      <c r="H28" s="9"/>
      <c r="I28" s="9"/>
      <c r="J28" s="9"/>
      <c r="K28" s="9"/>
      <c r="L28" s="9"/>
      <c r="M28" s="9"/>
      <c r="N28" s="9"/>
      <c r="O28" s="9"/>
      <c r="P28" s="9"/>
      <c r="Q28" s="9"/>
      <c r="R28" s="9"/>
    </row>
    <row r="29" spans="6:18" ht="15" customHeight="1">
      <c r="F29" s="2" t="str">
        <f t="shared" si="0"/>
        <v xml:space="preserve"> </v>
      </c>
      <c r="G29" s="9"/>
      <c r="H29" s="9"/>
      <c r="I29" s="9"/>
      <c r="J29" s="9"/>
      <c r="K29" s="9"/>
      <c r="L29" s="9"/>
      <c r="M29" s="9"/>
      <c r="N29" s="9"/>
      <c r="O29" s="9"/>
      <c r="P29" s="9"/>
      <c r="Q29" s="9"/>
      <c r="R29" s="9"/>
    </row>
    <row r="30" spans="6:18" ht="15" customHeight="1">
      <c r="F30" s="2" t="str">
        <f t="shared" si="0"/>
        <v xml:space="preserve"> </v>
      </c>
      <c r="G30" s="9"/>
      <c r="H30" s="9"/>
      <c r="I30" s="9"/>
      <c r="J30" s="9"/>
      <c r="K30" s="9"/>
      <c r="L30" s="9"/>
      <c r="M30" s="9"/>
      <c r="N30" s="9"/>
      <c r="O30" s="9"/>
      <c r="P30" s="9"/>
      <c r="Q30" s="9"/>
      <c r="R30" s="9"/>
    </row>
    <row r="31" spans="6:18" ht="15" customHeight="1">
      <c r="F31" s="2" t="str">
        <f t="shared" si="0"/>
        <v xml:space="preserve"> </v>
      </c>
      <c r="G31" s="9"/>
      <c r="H31" s="9"/>
      <c r="I31" s="9"/>
      <c r="J31" s="9"/>
      <c r="K31" s="9"/>
      <c r="L31" s="9"/>
      <c r="M31" s="9"/>
      <c r="N31" s="9"/>
      <c r="O31" s="9"/>
      <c r="P31" s="9"/>
      <c r="Q31" s="9"/>
      <c r="R31" s="9"/>
    </row>
    <row r="32" spans="6:18" ht="15" customHeight="1">
      <c r="F32" s="2" t="str">
        <f t="shared" si="0"/>
        <v xml:space="preserve"> </v>
      </c>
      <c r="G32" s="9"/>
      <c r="H32" s="9"/>
      <c r="I32" s="9"/>
      <c r="J32" s="9"/>
      <c r="K32" s="9"/>
      <c r="L32" s="9"/>
      <c r="M32" s="9"/>
      <c r="N32" s="9"/>
      <c r="O32" s="9"/>
      <c r="P32" s="9"/>
      <c r="Q32" s="9"/>
      <c r="R32" s="9"/>
    </row>
    <row r="33" spans="6:18" ht="15" customHeight="1">
      <c r="F33" s="2" t="str">
        <f t="shared" ref="F33:F54" si="1">" "</f>
        <v xml:space="preserve"> </v>
      </c>
      <c r="G33" s="9"/>
      <c r="H33" s="9"/>
      <c r="I33" s="9"/>
      <c r="J33" s="9"/>
      <c r="K33" s="9"/>
      <c r="L33" s="9"/>
      <c r="M33" s="9"/>
      <c r="N33" s="9"/>
      <c r="O33" s="9"/>
      <c r="P33" s="9"/>
      <c r="Q33" s="9"/>
      <c r="R33" s="9"/>
    </row>
    <row r="34" spans="6:18" ht="15" customHeight="1">
      <c r="F34" s="2" t="str">
        <f t="shared" si="1"/>
        <v xml:space="preserve"> </v>
      </c>
      <c r="G34" s="9"/>
      <c r="H34" s="16"/>
      <c r="I34" s="16"/>
      <c r="J34" s="16"/>
      <c r="K34" s="16"/>
      <c r="L34" s="16"/>
      <c r="M34" s="16"/>
      <c r="N34" s="16"/>
      <c r="O34" s="16"/>
      <c r="P34" s="16"/>
      <c r="Q34" s="16"/>
      <c r="R34" s="9"/>
    </row>
    <row r="35" spans="6:18" ht="15" customHeight="1">
      <c r="F35" s="2" t="str">
        <f t="shared" si="1"/>
        <v xml:space="preserve"> </v>
      </c>
      <c r="G35" s="15"/>
      <c r="H35" s="17" t="s">
        <v>8</v>
      </c>
      <c r="I35" s="18"/>
      <c r="J35" s="18"/>
      <c r="K35" s="18"/>
      <c r="L35" s="18"/>
      <c r="M35" s="20"/>
      <c r="N35" s="18"/>
      <c r="O35" s="20"/>
      <c r="P35" s="19" t="s">
        <v>6</v>
      </c>
      <c r="Q35" s="19" t="s">
        <v>5</v>
      </c>
      <c r="R35" s="14"/>
    </row>
    <row r="36" spans="6:18" ht="15" customHeight="1">
      <c r="F36" s="2" t="str">
        <f t="shared" si="1"/>
        <v xml:space="preserve"> </v>
      </c>
    </row>
    <row r="37" spans="6:18" ht="15" customHeight="1">
      <c r="F37" s="2" t="str">
        <f t="shared" si="1"/>
        <v xml:space="preserve"> </v>
      </c>
    </row>
    <row r="38" spans="6:18" ht="15" customHeight="1">
      <c r="F38" s="2" t="str">
        <f t="shared" si="1"/>
        <v xml:space="preserve"> </v>
      </c>
    </row>
    <row r="39" spans="6:18" ht="15" customHeight="1">
      <c r="F39" s="2" t="str">
        <f t="shared" si="1"/>
        <v xml:space="preserve"> </v>
      </c>
    </row>
    <row r="40" spans="6:18" ht="15" customHeight="1">
      <c r="F40" s="2" t="str">
        <f t="shared" si="1"/>
        <v xml:space="preserve"> </v>
      </c>
    </row>
    <row r="41" spans="6:18" ht="15" customHeight="1">
      <c r="F41" s="2" t="str">
        <f t="shared" si="1"/>
        <v xml:space="preserve"> </v>
      </c>
    </row>
    <row r="42" spans="6:18" ht="15" customHeight="1">
      <c r="F42" s="2" t="str">
        <f t="shared" si="1"/>
        <v xml:space="preserve"> </v>
      </c>
    </row>
    <row r="43" spans="6:18" ht="15" customHeight="1">
      <c r="F43" s="2" t="str">
        <f t="shared" si="1"/>
        <v xml:space="preserve"> </v>
      </c>
    </row>
    <row r="44" spans="6:18" ht="15" customHeight="1">
      <c r="F44" s="2" t="str">
        <f t="shared" si="1"/>
        <v xml:space="preserve"> </v>
      </c>
    </row>
    <row r="45" spans="6:18" ht="15" customHeight="1">
      <c r="F45" s="2" t="str">
        <f t="shared" si="1"/>
        <v xml:space="preserve"> </v>
      </c>
    </row>
    <row r="46" spans="6:18" ht="15" customHeight="1">
      <c r="F46" s="2" t="str">
        <f t="shared" si="1"/>
        <v xml:space="preserve"> </v>
      </c>
    </row>
    <row r="47" spans="6:18" ht="15" customHeight="1">
      <c r="F47" s="2" t="str">
        <f t="shared" si="1"/>
        <v xml:space="preserve"> </v>
      </c>
    </row>
    <row r="48" spans="6:18" ht="15" customHeight="1">
      <c r="F48" s="2" t="str">
        <f t="shared" si="1"/>
        <v xml:space="preserve"> </v>
      </c>
    </row>
    <row r="49" spans="6:6" ht="15" customHeight="1">
      <c r="F49" s="2" t="str">
        <f t="shared" si="1"/>
        <v xml:space="preserve"> </v>
      </c>
    </row>
    <row r="50" spans="6:6" ht="15" customHeight="1">
      <c r="F50" s="2" t="str">
        <f t="shared" si="1"/>
        <v xml:space="preserve"> </v>
      </c>
    </row>
    <row r="51" spans="6:6" ht="15" customHeight="1">
      <c r="F51" s="2" t="str">
        <f t="shared" si="1"/>
        <v xml:space="preserve"> </v>
      </c>
    </row>
    <row r="52" spans="6:6" ht="15" customHeight="1">
      <c r="F52" s="2" t="str">
        <f t="shared" si="1"/>
        <v xml:space="preserve"> </v>
      </c>
    </row>
    <row r="53" spans="6:6" ht="15" customHeight="1">
      <c r="F53" s="2" t="str">
        <f t="shared" si="1"/>
        <v xml:space="preserve"> </v>
      </c>
    </row>
    <row r="54" spans="6:6" ht="15" customHeight="1">
      <c r="F54" s="2" t="str">
        <f t="shared" si="1"/>
        <v xml:space="preserve"> </v>
      </c>
    </row>
    <row r="55" spans="6:6" ht="15" customHeight="1"/>
    <row r="56" spans="6:6" ht="15" customHeight="1"/>
    <row r="57" spans="6:6" ht="15" customHeight="1"/>
    <row r="58" spans="6:6" ht="15" customHeight="1"/>
    <row r="59" spans="6:6" ht="15" customHeight="1"/>
    <row r="60" spans="6:6" ht="15" customHeight="1"/>
    <row r="61" spans="6:6" ht="15" customHeight="1"/>
    <row r="62" spans="6:6" ht="15" customHeight="1"/>
    <row r="63" spans="6:6" ht="15" customHeight="1"/>
    <row r="64" spans="6:6" ht="15" customHeight="1"/>
    <row r="65" ht="15" customHeight="1"/>
    <row r="66" ht="15" customHeight="1"/>
    <row r="67" ht="15" customHeight="1"/>
    <row r="68" ht="15" customHeight="1"/>
    <row r="69" ht="15" customHeight="1"/>
    <row r="70" ht="15" customHeight="1"/>
    <row r="71" ht="15" customHeight="1"/>
    <row r="72" ht="15" customHeight="1"/>
    <row r="73" ht="15" customHeight="1"/>
    <row r="74" ht="15" customHeight="1"/>
    <row r="75" ht="15" customHeight="1"/>
    <row r="76" ht="15" customHeight="1"/>
    <row r="77" ht="15" customHeight="1"/>
    <row r="78" ht="15" customHeight="1"/>
    <row r="79" ht="15" customHeight="1"/>
    <row r="80" ht="15" customHeight="1"/>
    <row r="81" ht="15" customHeight="1"/>
    <row r="82" ht="15" customHeight="1"/>
    <row r="83" ht="15" customHeight="1"/>
    <row r="84" ht="15" customHeight="1"/>
    <row r="85" ht="15" customHeight="1"/>
    <row r="86" ht="15" customHeight="1"/>
    <row r="87" ht="15" customHeight="1"/>
    <row r="88" ht="15" customHeight="1"/>
    <row r="89" ht="15" customHeight="1"/>
    <row r="90" ht="15" customHeight="1"/>
    <row r="91" ht="15" customHeight="1"/>
    <row r="92" ht="15" customHeight="1"/>
    <row r="93" ht="15" customHeight="1"/>
    <row r="94" ht="15" customHeight="1"/>
    <row r="95" ht="15" customHeight="1"/>
    <row r="96" ht="15" customHeight="1"/>
    <row r="97" ht="15" customHeight="1"/>
    <row r="98" ht="15" customHeight="1"/>
    <row r="99" ht="15" customHeight="1"/>
    <row r="100" ht="15" customHeight="1"/>
    <row r="101" ht="15" customHeight="1"/>
    <row r="102" ht="15" customHeight="1"/>
    <row r="103" ht="15" customHeight="1"/>
    <row r="104" ht="15" customHeight="1"/>
    <row r="105" ht="15" customHeight="1"/>
    <row r="106" ht="15" customHeight="1"/>
    <row r="107" ht="15" customHeight="1"/>
    <row r="108" ht="15" customHeight="1"/>
    <row r="109" ht="15" customHeight="1"/>
    <row r="110" ht="15" customHeight="1"/>
    <row r="111" ht="15" customHeight="1"/>
    <row r="112" ht="15" customHeight="1"/>
    <row r="113" ht="15" customHeight="1"/>
    <row r="114" ht="15" customHeight="1"/>
    <row r="115" ht="15" customHeight="1"/>
    <row r="116" ht="15" customHeight="1"/>
    <row r="117" ht="15" customHeight="1"/>
    <row r="118" ht="15" customHeight="1"/>
    <row r="119" ht="15" customHeight="1"/>
    <row r="120" ht="15" customHeight="1"/>
    <row r="121" ht="15" customHeight="1"/>
    <row r="122" ht="15" customHeight="1"/>
    <row r="123" ht="15" customHeight="1"/>
    <row r="124" ht="15" customHeight="1"/>
    <row r="125" ht="15" customHeight="1"/>
    <row r="126" ht="15" customHeight="1"/>
    <row r="127" ht="15" customHeight="1"/>
    <row r="128" ht="15" customHeight="1"/>
    <row r="129" ht="15" customHeight="1"/>
    <row r="130" ht="15" customHeight="1"/>
    <row r="131" ht="15" customHeight="1"/>
    <row r="132" ht="15" customHeight="1"/>
    <row r="133" ht="15" customHeight="1"/>
    <row r="134" ht="15" customHeight="1"/>
    <row r="135" ht="15" customHeight="1"/>
    <row r="136" ht="15" customHeight="1"/>
    <row r="137" ht="15" customHeight="1"/>
    <row r="138" ht="15" customHeight="1"/>
    <row r="139" ht="15" customHeight="1"/>
    <row r="140" ht="15" customHeight="1"/>
    <row r="141" ht="15" customHeight="1"/>
    <row r="142" ht="15" customHeight="1"/>
    <row r="143" ht="15" customHeight="1"/>
    <row r="144" ht="15" customHeight="1"/>
    <row r="145" ht="15" customHeight="1"/>
    <row r="146" ht="15" customHeight="1"/>
    <row r="147" ht="15" customHeight="1"/>
    <row r="148" ht="15" customHeight="1"/>
    <row r="149" ht="15" customHeight="1"/>
    <row r="150" ht="15" customHeight="1"/>
    <row r="151" ht="15" customHeight="1"/>
    <row r="152" ht="15" customHeight="1"/>
    <row r="153" ht="15" customHeight="1"/>
    <row r="154" ht="15" customHeight="1"/>
    <row r="155" ht="15" customHeight="1"/>
    <row r="156" ht="15" customHeight="1"/>
    <row r="157" ht="15" customHeight="1"/>
    <row r="158" ht="15" customHeight="1"/>
    <row r="159" ht="15" customHeight="1"/>
    <row r="160" ht="15" customHeight="1"/>
    <row r="161" ht="15" customHeight="1"/>
    <row r="162" ht="15" customHeight="1"/>
    <row r="163" ht="15" customHeight="1"/>
    <row r="164" ht="15" customHeight="1"/>
    <row r="165" ht="15" customHeight="1"/>
    <row r="166" ht="15" customHeight="1"/>
    <row r="167" ht="15" customHeight="1"/>
    <row r="168" ht="15" customHeight="1"/>
    <row r="169" ht="15" customHeight="1"/>
    <row r="170" ht="15" customHeight="1"/>
    <row r="171" ht="15" customHeight="1"/>
    <row r="172" ht="15" customHeight="1"/>
    <row r="173" ht="15" customHeight="1"/>
    <row r="174" ht="15" customHeight="1"/>
    <row r="175" ht="15" customHeight="1"/>
    <row r="176" ht="15" customHeight="1"/>
    <row r="177" ht="15" customHeight="1"/>
    <row r="178" ht="15" customHeight="1"/>
    <row r="179" ht="15" customHeight="1"/>
    <row r="180" ht="15" customHeight="1"/>
    <row r="181" ht="15" customHeight="1"/>
    <row r="182" ht="15" customHeight="1"/>
    <row r="183" ht="15" customHeight="1"/>
    <row r="184" ht="15" customHeight="1"/>
    <row r="185" ht="15" customHeight="1"/>
    <row r="186" ht="15" customHeight="1"/>
    <row r="187" ht="15" customHeight="1"/>
    <row r="188" ht="15" customHeight="1"/>
    <row r="189" ht="15" customHeight="1"/>
    <row r="190" ht="15" customHeight="1"/>
    <row r="191" ht="15" customHeight="1"/>
    <row r="192" ht="15" customHeight="1"/>
    <row r="193" ht="15" customHeight="1"/>
    <row r="194" ht="15" customHeight="1"/>
    <row r="195" ht="15" customHeight="1"/>
    <row r="196" ht="15" customHeight="1"/>
    <row r="197" ht="15" customHeight="1"/>
    <row r="198" ht="15" customHeight="1"/>
    <row r="199" ht="15" customHeight="1"/>
    <row r="200" ht="15" customHeight="1"/>
    <row r="201" ht="15" customHeight="1"/>
    <row r="202" ht="15" customHeight="1"/>
    <row r="203" ht="15" customHeight="1"/>
    <row r="204" ht="15" customHeight="1"/>
    <row r="205" ht="15" customHeight="1"/>
    <row r="206" ht="15" customHeight="1"/>
    <row r="207" ht="15" customHeight="1"/>
    <row r="208" ht="15" customHeight="1"/>
    <row r="209" ht="15" customHeight="1"/>
    <row r="210" ht="15" customHeight="1"/>
    <row r="211" ht="15" customHeight="1"/>
    <row r="212" ht="15" customHeight="1"/>
    <row r="213" ht="15" customHeight="1"/>
    <row r="214" ht="15" customHeight="1"/>
    <row r="215" ht="15" customHeight="1"/>
    <row r="216" ht="15" customHeight="1"/>
    <row r="217" ht="15" customHeight="1"/>
    <row r="218" ht="15" customHeight="1"/>
    <row r="219" ht="15" customHeight="1"/>
    <row r="220" ht="15" customHeight="1"/>
    <row r="221" ht="15" customHeight="1"/>
    <row r="222" ht="15" customHeight="1"/>
    <row r="223" ht="15" customHeight="1"/>
    <row r="224" ht="15" customHeight="1"/>
    <row r="225" ht="15" customHeight="1"/>
    <row r="226" ht="15" customHeight="1"/>
    <row r="227" ht="15" customHeight="1"/>
    <row r="228" ht="15" customHeight="1"/>
    <row r="229" ht="15" customHeight="1"/>
    <row r="230" ht="15" customHeight="1"/>
    <row r="231" ht="15" customHeight="1"/>
    <row r="232" ht="15" customHeight="1"/>
    <row r="233" ht="15" customHeight="1"/>
    <row r="234" ht="15" customHeight="1"/>
    <row r="235" ht="15" customHeight="1"/>
    <row r="236" ht="15" customHeight="1"/>
    <row r="237" ht="15" customHeight="1"/>
    <row r="238" ht="15" customHeight="1"/>
    <row r="239" ht="15" customHeight="1"/>
    <row r="240" ht="15" customHeight="1"/>
    <row r="241" ht="15" customHeight="1"/>
    <row r="242" ht="15" customHeight="1"/>
    <row r="243" ht="15" customHeight="1"/>
    <row r="244" ht="15" customHeight="1"/>
    <row r="245" ht="15" customHeight="1"/>
    <row r="246" ht="15" customHeight="1"/>
    <row r="247" ht="15" customHeight="1"/>
    <row r="248" ht="15" customHeight="1"/>
    <row r="249" ht="15" customHeight="1"/>
    <row r="250" ht="15" customHeight="1"/>
    <row r="251" ht="15" customHeight="1"/>
    <row r="252" ht="15" customHeight="1"/>
    <row r="253" ht="15" customHeight="1"/>
    <row r="254" ht="15" customHeight="1"/>
    <row r="255" ht="15" customHeight="1"/>
    <row r="256" ht="15" customHeight="1"/>
    <row r="257" ht="15" customHeight="1"/>
    <row r="258" ht="15" customHeight="1"/>
    <row r="259" ht="15" customHeight="1"/>
    <row r="260" ht="15" customHeight="1"/>
    <row r="261" ht="15" customHeight="1"/>
    <row r="262" ht="15" customHeight="1"/>
    <row r="263" ht="15" customHeight="1"/>
    <row r="264" ht="15" customHeight="1"/>
    <row r="265" ht="15" customHeight="1"/>
    <row r="266" ht="15" customHeight="1"/>
    <row r="267" ht="15" customHeight="1"/>
    <row r="268" ht="15" customHeight="1"/>
    <row r="269" ht="15" customHeight="1"/>
    <row r="270" ht="15" customHeight="1"/>
    <row r="271" ht="15" customHeight="1"/>
    <row r="272" ht="15" customHeight="1"/>
    <row r="273" ht="15" customHeight="1"/>
    <row r="274" ht="15" customHeight="1"/>
    <row r="275" ht="15" customHeight="1"/>
    <row r="276" ht="15" customHeight="1"/>
    <row r="277" ht="15" customHeight="1"/>
    <row r="278" ht="15" customHeight="1"/>
    <row r="279" ht="15" customHeight="1"/>
    <row r="280" ht="15" customHeight="1"/>
    <row r="281" ht="15" customHeight="1"/>
    <row r="282" ht="15" customHeight="1"/>
    <row r="283" ht="15" customHeight="1"/>
    <row r="284" ht="15" customHeight="1"/>
    <row r="285" ht="15" customHeight="1"/>
    <row r="286" ht="15" customHeight="1"/>
    <row r="287" ht="15" customHeight="1"/>
    <row r="288" ht="15" customHeight="1"/>
    <row r="289" ht="15" customHeight="1"/>
    <row r="290" ht="15" customHeight="1"/>
    <row r="291" ht="15" customHeight="1"/>
    <row r="292" ht="15" customHeight="1"/>
    <row r="293" ht="15" customHeight="1"/>
    <row r="294" ht="15" customHeight="1"/>
    <row r="295" ht="15" customHeight="1"/>
    <row r="296" ht="15" customHeight="1"/>
    <row r="297" ht="15" customHeight="1"/>
    <row r="298" ht="15" customHeight="1"/>
    <row r="299" ht="15" customHeight="1"/>
    <row r="300" ht="15" customHeight="1"/>
    <row r="301" ht="15" customHeight="1"/>
    <row r="302" ht="15" customHeight="1"/>
    <row r="303" ht="15" customHeight="1"/>
    <row r="304" ht="15" customHeight="1"/>
    <row r="305" ht="15" customHeight="1"/>
    <row r="306" ht="15" customHeight="1"/>
    <row r="307" ht="15" customHeight="1"/>
    <row r="308" ht="15" customHeight="1"/>
    <row r="309" ht="15" customHeight="1"/>
    <row r="310" ht="15" customHeight="1"/>
    <row r="311" ht="15" customHeight="1"/>
    <row r="312" ht="15" customHeight="1"/>
    <row r="313" ht="15" customHeight="1"/>
    <row r="314" ht="15" customHeight="1"/>
    <row r="315" ht="15" customHeight="1"/>
    <row r="316" ht="15" customHeight="1"/>
    <row r="317" ht="15" customHeight="1"/>
    <row r="318" ht="15" customHeight="1"/>
    <row r="319" ht="15" customHeight="1"/>
    <row r="320" ht="15" customHeight="1"/>
    <row r="321" ht="15" customHeight="1"/>
    <row r="322" ht="15" customHeight="1"/>
    <row r="323" ht="15" customHeight="1"/>
    <row r="324" ht="15" customHeight="1"/>
    <row r="325" ht="15" customHeight="1"/>
    <row r="326" ht="15" customHeight="1"/>
    <row r="327" ht="15" customHeight="1"/>
    <row r="328" ht="15" customHeight="1"/>
    <row r="329" ht="15" customHeight="1"/>
    <row r="330" ht="15" customHeight="1"/>
    <row r="331" ht="15" customHeight="1"/>
    <row r="332" ht="15" customHeight="1"/>
    <row r="333" ht="15" customHeight="1"/>
    <row r="334" ht="15" customHeight="1"/>
    <row r="335" ht="15" customHeight="1"/>
    <row r="336" ht="15" customHeight="1"/>
    <row r="337" ht="15" customHeight="1"/>
    <row r="338" ht="15" customHeight="1"/>
    <row r="339" ht="15" customHeight="1"/>
    <row r="340" ht="15" customHeight="1"/>
    <row r="341" ht="15" customHeight="1"/>
    <row r="342" ht="15" customHeight="1"/>
    <row r="343" ht="15" customHeight="1"/>
    <row r="344" ht="15" customHeight="1"/>
    <row r="345" ht="15" customHeight="1"/>
    <row r="346" ht="15" customHeight="1"/>
    <row r="347" ht="15" customHeight="1"/>
    <row r="348" ht="15" customHeight="1"/>
    <row r="349" ht="15" customHeight="1"/>
    <row r="350" ht="15" customHeight="1"/>
    <row r="351" ht="15" customHeight="1"/>
    <row r="352" ht="15" customHeight="1"/>
    <row r="353" ht="15" customHeight="1"/>
    <row r="354" ht="15" customHeight="1"/>
    <row r="355" ht="15" customHeight="1"/>
    <row r="356" ht="15" customHeight="1"/>
    <row r="357" ht="15" customHeight="1"/>
    <row r="358" ht="15" customHeight="1"/>
    <row r="359" ht="15" customHeight="1"/>
    <row r="360" ht="15" customHeight="1"/>
    <row r="361" ht="15" customHeight="1"/>
    <row r="362" ht="15" customHeight="1"/>
    <row r="363" ht="15" customHeight="1"/>
    <row r="364" ht="15" customHeight="1"/>
    <row r="365" ht="15" customHeight="1"/>
    <row r="366" ht="15" customHeight="1"/>
    <row r="367" ht="15" customHeight="1"/>
    <row r="368" ht="15" customHeight="1"/>
    <row r="369" ht="15" customHeight="1"/>
    <row r="370" ht="15" customHeight="1"/>
    <row r="371" ht="15" customHeight="1"/>
    <row r="372" ht="15" customHeight="1"/>
    <row r="373" ht="15" customHeight="1"/>
    <row r="374" ht="15" customHeight="1"/>
    <row r="375" ht="15" customHeight="1"/>
    <row r="376" ht="15" customHeight="1"/>
    <row r="377" ht="15" customHeight="1"/>
    <row r="378" ht="15" customHeight="1"/>
    <row r="379" ht="15" customHeight="1"/>
    <row r="380" ht="15" customHeight="1"/>
    <row r="381" ht="15" customHeight="1"/>
    <row r="382" ht="15" customHeight="1"/>
    <row r="383" ht="15" customHeight="1"/>
    <row r="384" ht="15" customHeight="1"/>
    <row r="385" ht="15" customHeight="1"/>
    <row r="386" ht="15" customHeight="1"/>
    <row r="387" ht="15" customHeight="1"/>
    <row r="388" ht="15" customHeight="1"/>
    <row r="389" ht="15" customHeight="1"/>
    <row r="390" ht="15" customHeight="1"/>
    <row r="391" ht="15" customHeight="1"/>
    <row r="392" ht="15" customHeight="1"/>
    <row r="393" ht="15" customHeight="1"/>
    <row r="394" ht="15" customHeight="1"/>
    <row r="395" ht="15" customHeight="1"/>
    <row r="396" ht="15" customHeight="1"/>
    <row r="397" ht="15" customHeight="1"/>
    <row r="398" ht="15" customHeight="1"/>
    <row r="399" ht="15" customHeight="1"/>
    <row r="400" ht="15" customHeight="1"/>
    <row r="401" ht="15" customHeight="1"/>
    <row r="402" ht="15" customHeight="1"/>
    <row r="403" ht="15" customHeight="1"/>
    <row r="404" ht="15" customHeight="1"/>
    <row r="405" ht="15" customHeight="1"/>
    <row r="406" ht="15" customHeight="1"/>
    <row r="407" ht="15" customHeight="1"/>
    <row r="408" ht="15" customHeight="1"/>
    <row r="409" ht="15" customHeight="1"/>
    <row r="410" ht="15" customHeight="1"/>
    <row r="411" ht="15" customHeight="1"/>
    <row r="412" ht="15" customHeight="1"/>
    <row r="413" ht="15" customHeight="1"/>
    <row r="414" ht="15" customHeight="1"/>
    <row r="415" ht="15" customHeight="1"/>
    <row r="416" ht="15" customHeight="1"/>
    <row r="417" ht="15" customHeight="1"/>
    <row r="418" ht="15" customHeight="1"/>
    <row r="419" ht="15" customHeight="1"/>
    <row r="420" ht="15" customHeight="1"/>
    <row r="421" ht="15" customHeight="1"/>
    <row r="422" ht="15" customHeight="1"/>
    <row r="423" ht="15" customHeight="1"/>
    <row r="424" ht="15" customHeight="1"/>
    <row r="425" ht="15" customHeight="1"/>
    <row r="426" ht="15" customHeight="1"/>
    <row r="427" ht="15" customHeight="1"/>
    <row r="428" ht="15" customHeight="1"/>
    <row r="429" ht="15" customHeight="1"/>
    <row r="430" ht="15" customHeight="1"/>
    <row r="431" ht="15" customHeight="1"/>
    <row r="432" ht="15" customHeight="1"/>
    <row r="433" ht="15" customHeight="1"/>
    <row r="434" ht="15" customHeight="1"/>
    <row r="435" ht="15" customHeight="1"/>
    <row r="436" ht="15" customHeight="1"/>
    <row r="437" ht="15" customHeight="1"/>
    <row r="438" ht="15" customHeight="1"/>
    <row r="439" ht="15" customHeight="1"/>
    <row r="440" ht="15" customHeight="1"/>
    <row r="441" ht="15" customHeight="1"/>
    <row r="442" ht="15" customHeight="1"/>
    <row r="443" ht="15" customHeight="1"/>
    <row r="444" ht="15" customHeight="1"/>
    <row r="445" ht="15" customHeight="1"/>
    <row r="446" ht="15" customHeight="1"/>
    <row r="447" ht="15" customHeight="1"/>
    <row r="448" ht="15" customHeight="1"/>
    <row r="449" ht="15" customHeight="1"/>
    <row r="450" ht="15" customHeight="1"/>
    <row r="451" ht="15" customHeight="1"/>
    <row r="452" ht="15" customHeight="1"/>
    <row r="453" ht="15" customHeight="1"/>
    <row r="454" ht="15" customHeight="1"/>
    <row r="455" ht="15" customHeight="1"/>
    <row r="456" ht="15" customHeight="1"/>
    <row r="457" ht="15" customHeight="1"/>
    <row r="458" ht="15" customHeight="1"/>
    <row r="459" ht="15" customHeight="1"/>
    <row r="460" ht="15" customHeight="1"/>
    <row r="461" ht="15" customHeight="1"/>
    <row r="462" ht="15" customHeight="1"/>
    <row r="463" ht="15" customHeight="1"/>
  </sheetData>
  <phoneticPr fontId="14" type="noConversion"/>
  <pageMargins left="0.7" right="0.7" top="0.75" bottom="0.75" header="0.3" footer="0.3"/>
  <pageSetup paperSize="9" orientation="portrait" horizontalDpi="300" verticalDpi="300" r:id="rId1"/>
  <drawing r:id="rId2"/>
  <tableParts count="1">
    <tablePart r:id="rId3"/>
  </tableParts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f49fdc9-6e5f-4ad7-885a-91f0714275f1" xsi:nil="true"/>
    <lcf76f155ced4ddcb4097134ff3c332f xmlns="1da70d4b-1c58-4f0f-b3c0-05d14f132412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03E0793D5F104CAE42DBB99DAEAF81" ma:contentTypeVersion="20" ma:contentTypeDescription="Create a new document." ma:contentTypeScope="" ma:versionID="d959fa0d905afa688bd0a95e570ed7cc">
  <xsd:schema xmlns:xsd="http://www.w3.org/2001/XMLSchema" xmlns:xs="http://www.w3.org/2001/XMLSchema" xmlns:p="http://schemas.microsoft.com/office/2006/metadata/properties" xmlns:ns2="1da70d4b-1c58-4f0f-b3c0-05d14f132412" xmlns:ns3="df49fdc9-6e5f-4ad7-885a-91f0714275f1" targetNamespace="http://schemas.microsoft.com/office/2006/metadata/properties" ma:root="true" ma:fieldsID="5767ab668a0a040689f6cf103226479c" ns2:_="" ns3:_="">
    <xsd:import namespace="1da70d4b-1c58-4f0f-b3c0-05d14f132412"/>
    <xsd:import namespace="df49fdc9-6e5f-4ad7-885a-91f0714275f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LengthInSeconds" minOccurs="0"/>
                <xsd:element ref="ns3:TaxCatchAll" minOccurs="0"/>
                <xsd:element ref="ns2:lcf76f155ced4ddcb4097134ff3c332f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da70d4b-1c58-4f0f-b3c0-05d14f13241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3" nillable="true" ma:taxonomy="true" ma:internalName="lcf76f155ced4ddcb4097134ff3c332f" ma:taxonomyFieldName="MediaServiceImageTags" ma:displayName="Image Tags" ma:readOnly="false" ma:fieldId="{5cf76f15-5ced-4ddc-b409-7134ff3c332f}" ma:taxonomyMulti="true" ma:sspId="4beb5422-b9b2-4b0d-8424-6137e2b630c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49fdc9-6e5f-4ad7-885a-91f0714275f1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0a275866-3b0b-4a06-97ec-4ecbab15dee6}" ma:internalName="TaxCatchAll" ma:showField="CatchAllData" ma:web="df49fdc9-6e5f-4ad7-885a-91f0714275f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3043BDE-1394-4931-9E78-D79F760C898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D960B1A-242F-4367-B740-CA7D5C81A582}">
  <ds:schemaRefs>
    <ds:schemaRef ds:uri="http://schemas.microsoft.com/office/2006/documentManagement/types"/>
    <ds:schemaRef ds:uri="http://schemas.microsoft.com/office/2006/metadata/properties"/>
    <ds:schemaRef ds:uri="1da70d4b-1c58-4f0f-b3c0-05d14f132412"/>
    <ds:schemaRef ds:uri="http://purl.org/dc/elements/1.1/"/>
    <ds:schemaRef ds:uri="http://www.w3.org/XML/1998/namespace"/>
    <ds:schemaRef ds:uri="http://purl.org/dc/terms/"/>
    <ds:schemaRef ds:uri="http://schemas.microsoft.com/office/infopath/2007/PartnerControls"/>
    <ds:schemaRef ds:uri="http://purl.org/dc/dcmitype/"/>
    <ds:schemaRef ds:uri="http://schemas.openxmlformats.org/package/2006/metadata/core-properties"/>
    <ds:schemaRef ds:uri="df49fdc9-6e5f-4ad7-885a-91f0714275f1"/>
  </ds:schemaRefs>
</ds:datastoreItem>
</file>

<file path=customXml/itemProps3.xml><?xml version="1.0" encoding="utf-8"?>
<ds:datastoreItem xmlns:ds="http://schemas.openxmlformats.org/officeDocument/2006/customXml" ds:itemID="{0DBA76B9-1851-4868-A809-78F52302A0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da70d4b-1c58-4f0f-b3c0-05d14f132412"/>
    <ds:schemaRef ds:uri="df49fdc9-6e5f-4ad7-885a-91f0714275f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Application>Microsoft Excel</Application>
  <DocSecurity>0</DocSecurity>
  <ScaleCrop>false</ScaleCrop>
  <HeadingPairs>
    <vt:vector size="4" baseType="variant">
      <vt:variant>
        <vt:lpstr>Worksheets</vt:lpstr>
      </vt:variant>
      <vt:variant>
        <vt:i4>1</vt:i4>
      </vt:variant>
      <vt:variant>
        <vt:lpstr>Named Ranges</vt:lpstr>
      </vt:variant>
      <vt:variant>
        <vt:i4>1</vt:i4>
      </vt:variant>
    </vt:vector>
  </HeadingPairs>
  <TitlesOfParts>
    <vt:vector size="2" baseType="lpstr">
      <vt:lpstr>Report</vt:lpstr>
      <vt:lpstr>report</vt:lpstr>
    </vt:vector>
  </TitlesOfParts>
  <Manager/>
  <Company/>
  <LinksUpToDate>false</LinksUpToDate>
  <SharedDoc>false</SharedDoc>
  <HyperlinkBase/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tko Veris</dc:creator>
  <cp:keywords/>
  <dc:description/>
  <cp:lastModifiedBy>RV</cp:lastModifiedBy>
  <cp:revision/>
  <dcterms:created xsi:type="dcterms:W3CDTF">2022-05-25T09:04:54Z</dcterms:created>
  <dcterms:modified xsi:type="dcterms:W3CDTF">2022-10-19T08:42:59Z</dcterms:modified>
  <cp:category/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03E0793D5F104CAE42DBB99DAEAF81</vt:lpwstr>
  </property>
  <property fmtid="{D5CDD505-2E9C-101B-9397-08002B2CF9AE}" pid="3" name="MediaServiceImageTags">
    <vt:lpwstr/>
  </property>
</Properties>
</file>